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F3CD1">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1.05pt;height:15.4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0EEF321E">
                <v:shape id="_x0000_i1059"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09627302">
                <v:shape id="_x0000_i1058"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20E2B97E">
                <v:shape id="_x0000_i1057"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34F2DF3B">
                <v:shape id="_x0000_i1056"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646AA6B5">
                <v:shape id="_x0000_i1055"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6A8A6A82">
                <v:shape id="_x0000_i1054"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5B24E7A0">
                <v:shape id="_x0000_i1053"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31D6BC45">
                <v:shape id="_x0000_i1052"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16016010">
                <v:shape id="_x0000_i1051"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4DCEF3BE">
                <v:shape id="_x0000_i1050"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F3CD1">
              <w:rPr>
                <w:noProof/>
                <w:position w:val="-6"/>
              </w:rPr>
              <w:pict w14:anchorId="1769A721">
                <v:shape id="_x0000_i1049" type="#_x0000_t75" alt="" style="width:21.0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F3CD1">
              <w:rPr>
                <w:noProof/>
                <w:position w:val="-6"/>
              </w:rPr>
              <w:pict w14:anchorId="4B3D4E11">
                <v:shape id="_x0000_i1048" type="#_x0000_t75" alt="" style="width:21.0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r w:rsidRPr="00622B05">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r w:rsidR="00622B05">
        <w:rPr>
          <w:rFonts w:ascii="Times New Roman" w:hAnsi="Times New Roman"/>
          <w:sz w:val="22"/>
          <w:szCs w:val="22"/>
          <w:lang w:eastAsia="zh-CN"/>
        </w:rPr>
        <w:t xml:space="preserve">, </w:t>
      </w:r>
      <w:r w:rsidR="00622B05" w:rsidRPr="00622B05">
        <w:rPr>
          <w:rFonts w:ascii="Times New Roman" w:hAnsi="Times New Roman"/>
          <w:color w:val="FF0000"/>
          <w:sz w:val="22"/>
          <w:szCs w:val="22"/>
          <w:u w:val="single"/>
          <w:lang w:eastAsia="zh-CN"/>
        </w:rPr>
        <w:t>Convida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47" type="#_x0000_t75" alt="" style="width:135.1pt;height:18.25pt;mso-width-percent:0;mso-height-percent:0;mso-width-percent:0;mso-height-percent:0" o:ole="">
                        <v:imagedata r:id="rId15" o:title=""/>
                      </v:shape>
                      <o:OLEObject Type="Embed" ProgID="Equation.3" ShapeID="_x0000_i1047" DrawAspect="Content" ObjectID="_1691217123"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46" type="#_x0000_t75" alt="" style="width:33.2pt;height:15.45pt;mso-width-percent:0;mso-height-percent:0;mso-width-percent:0;mso-height-percent:0" o:ole="">
                        <v:imagedata r:id="rId17" o:title=""/>
                      </v:shape>
                      <o:OLEObject Type="Embed" ProgID="Equation.3" ShapeID="_x0000_i1046" DrawAspect="Content" ObjectID="_1691217124"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5" type="#_x0000_t75" alt="" style="width:432.95pt;height:62.2pt;mso-width-percent:0;mso-height-percent:0;mso-width-percent:0;mso-height-percent:0" o:ole="">
                  <v:imagedata r:id="rId19" o:title=""/>
                </v:shape>
                <o:OLEObject Type="Embed" ProgID="Visio.Drawing.15" ShapeID="_x0000_i1045" DrawAspect="Content" ObjectID="_1691217125"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4" type="#_x0000_t75" alt="" style="width:427.3pt;height:60.3pt;mso-width-percent:0;mso-height-percent:0;mso-width-percent:0;mso-height-percent:0" o:ole="">
                  <v:imagedata r:id="rId21" o:title=""/>
                </v:shape>
                <o:OLEObject Type="Embed" ProgID="Visio.Drawing.15" ShapeID="_x0000_i1044" DrawAspect="Content" ObjectID="_1691217126"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We still have concern with the way of stating the proposal in the main bullet, since the value of 64 is not needed when the number of candidat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BodyText"/>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744DCA0" w14:textId="77777777" w:rsidR="00C946F0"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BodyText"/>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UE assumption of DBTW is used prior to decoding MIB for Alt 2 is not needed. In our understanding, it’s up to UE’s implementation, e.g. if sync raster can imply the band is licensed, the UE doesn’t need to perform such assumption. </w:t>
            </w:r>
          </w:p>
          <w:p w14:paraId="46922752" w14:textId="599BDBC4"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4B4AC711" w14:textId="4A35BC7E"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BodyText"/>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BodyText"/>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166AC06F" w14:textId="5302BCB7" w:rsidR="000F722A" w:rsidRDefault="00364BF4">
            <w:pPr>
              <w:pStyle w:val="BodyText"/>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3C</w:t>
            </w:r>
            <w:r>
              <w:rPr>
                <w:rFonts w:ascii="Times New Roman" w:hAnsi="Times New Roman"/>
                <w:sz w:val="22"/>
                <w:szCs w:val="22"/>
                <w:lang w:eastAsia="zh-CN"/>
              </w:rPr>
              <w:t>: as mentioned in previous comments, still believe this is premature. We need to agree on the number of bits (and where to get them), the number of candidate SSBs first, and Q indication method</w:t>
            </w:r>
          </w:p>
          <w:p w14:paraId="37586DFF"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BodyText"/>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a common search space</w:t>
            </w:r>
            <w:r w:rsidRPr="00364BF4">
              <w:rPr>
                <w:rFonts w:ascii="Times New Roman" w:eastAsia="Times New Roman" w:hAnsi="Times New Roman"/>
                <w:b/>
                <w:bCs/>
                <w:strike/>
                <w:color w:val="00B050"/>
                <w:sz w:val="22"/>
                <w:szCs w:val="22"/>
                <w:lang w:eastAsia="zh-CN"/>
              </w:rPr>
              <w:t xml:space="preserv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BodyText"/>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3" type="#_x0000_t75" alt="" style="width:437.15pt;height:56.55pt;mso-width-percent:0;mso-height-percent:0;mso-width-percent:0;mso-height-percent:0" o:ole="">
            <v:imagedata r:id="rId23" o:title=""/>
          </v:shape>
          <o:OLEObject Type="Embed" ProgID="Visio.Drawing.15" ShapeID="_x0000_i1043" DrawAspect="Content" ObjectID="_1691217127"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2" type="#_x0000_t75" alt="" style="width:437.15pt;height:56.55pt;mso-width-percent:0;mso-height-percent:0;mso-width-percent:0;mso-height-percent:0" o:ole="">
            <v:imagedata r:id="rId25" o:title=""/>
          </v:shape>
          <o:OLEObject Type="Embed" ProgID="Visio.Drawing.15" ShapeID="_x0000_i1042" DrawAspect="Content" ObjectID="_1691217128"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1" type="#_x0000_t75" alt="" style="width:437.15pt;height:56.55pt;mso-width-percent:0;mso-height-percent:0;mso-width-percent:0;mso-height-percent:0" o:ole="">
            <v:imagedata r:id="rId27" o:title=""/>
          </v:shape>
          <o:OLEObject Type="Embed" ProgID="Visio.Drawing.15" ShapeID="_x0000_i1041" DrawAspect="Content" ObjectID="_1691217129"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0" type="#_x0000_t75" alt="" style="width:437.15pt;height:50.95pt;mso-width-percent:0;mso-height-percent:0;mso-width-percent:0;mso-height-percent:0" o:ole="">
            <v:imagedata r:id="rId29" o:title=""/>
          </v:shape>
          <o:OLEObject Type="Embed" ProgID="Visio.Drawing.15" ShapeID="_x0000_i1040" DrawAspect="Content" ObjectID="_1691217130"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t>
            </w:r>
            <w:r>
              <w:rPr>
                <w:rFonts w:ascii="Times New Roman" w:eastAsiaTheme="minorEastAsia" w:hAnsi="Times New Roman"/>
                <w:sz w:val="22"/>
                <w:szCs w:val="22"/>
                <w:lang w:val="en-GB" w:eastAsia="ko-KR"/>
              </w:rPr>
              <w:lastRenderedPageBreak/>
              <w:t>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39" type="#_x0000_t75" alt="" style="width:437.15pt;height:56.55pt;mso-width-percent:0;mso-height-percent:0;mso-width-percent:0;mso-height-percent:0" o:ole="">
            <v:imagedata r:id="rId23" o:title=""/>
          </v:shape>
          <o:OLEObject Type="Embed" ProgID="Visio.Drawing.15" ShapeID="_x0000_i1039" DrawAspect="Content" ObjectID="_1691217131"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38" type="#_x0000_t75" alt="" style="width:437.15pt;height:56.55pt;mso-width-percent:0;mso-height-percent:0;mso-width-percent:0;mso-height-percent:0" o:ole="">
            <v:imagedata r:id="rId23" o:title=""/>
          </v:shape>
          <o:OLEObject Type="Embed" ProgID="Visio.Drawing.15" ShapeID="_x0000_i1038" DrawAspect="Content" ObjectID="_1691217132"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37" type="#_x0000_t75" alt="" style="width:437.15pt;height:56.55pt;mso-width-percent:0;mso-height-percent:0;mso-width-percent:0;mso-height-percent:0" o:ole="">
            <v:imagedata r:id="rId23" o:title=""/>
          </v:shape>
          <o:OLEObject Type="Embed" ProgID="Visio.Drawing.15" ShapeID="_x0000_i1037" DrawAspect="Content" ObjectID="_1691217133"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1 ..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w:t>
            </w:r>
            <w:r>
              <w:rPr>
                <w:rFonts w:ascii="Times New Roman" w:eastAsiaTheme="minorEastAsia" w:hAnsi="Times New Roman"/>
                <w:sz w:val="22"/>
                <w:szCs w:val="22"/>
                <w:lang w:eastAsia="ko-KR"/>
              </w:rPr>
              <w:t xml:space="preserve"> complexity reduction benefits for Alt 1</w:t>
            </w:r>
          </w:p>
          <w:p w14:paraId="11AE7ECC" w14:textId="46F986CC" w:rsidR="004466D4" w:rsidRDefault="00F254B2"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6DB52748" w14:textId="4DAD3A63" w:rsidR="008B16FE" w:rsidRDefault="008B16FE"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A4B8C7" w14:textId="20AF1B2B" w:rsidR="00F254B2" w:rsidRDefault="008B16FE" w:rsidP="008B16FE">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Alt 2 has benefits that Alt 1 cannot support. At the same time Alt 1 does not have any spec or </w:t>
            </w:r>
            <w:r>
              <w:rPr>
                <w:rFonts w:ascii="Times New Roman" w:eastAsiaTheme="minorEastAsia" w:hAnsi="Times New Roman"/>
                <w:sz w:val="22"/>
                <w:szCs w:val="22"/>
                <w:lang w:eastAsia="ko-KR"/>
              </w:rPr>
              <w:t xml:space="preserve">implementation </w:t>
            </w:r>
            <w:r>
              <w:rPr>
                <w:rFonts w:ascii="Times New Roman" w:eastAsiaTheme="minorEastAsia" w:hAnsi="Times New Roman"/>
                <w:sz w:val="22"/>
                <w:szCs w:val="22"/>
                <w:lang w:eastAsia="ko-KR"/>
              </w:rPr>
              <w:t>simplification benefits</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lastRenderedPageBreak/>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5F3C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CommentReference"/>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CommentReference"/>
                <w:rFonts w:cs="Arial"/>
                <w:szCs w:val="18"/>
              </w:rPr>
              <w:t>2</w:t>
            </w:r>
          </w:p>
        </w:tc>
        <w:tc>
          <w:tcPr>
            <w:tcW w:w="904" w:type="dxa"/>
            <w:vAlign w:val="center"/>
          </w:tcPr>
          <w:p w14:paraId="1DE3BA0B" w14:textId="77777777" w:rsidR="00330B08" w:rsidRDefault="00330B08" w:rsidP="00C946F0">
            <w:pPr>
              <w:pStyle w:val="TAC"/>
            </w:pPr>
            <w:r>
              <w:rPr>
                <w:rStyle w:val="CommentReference"/>
                <w:rFonts w:cs="Arial"/>
                <w:szCs w:val="18"/>
              </w:rPr>
              <w:t>1/2</w:t>
            </w:r>
          </w:p>
        </w:tc>
        <w:tc>
          <w:tcPr>
            <w:tcW w:w="3426" w:type="dxa"/>
            <w:vAlign w:val="center"/>
          </w:tcPr>
          <w:p w14:paraId="4464FC8E" w14:textId="77777777" w:rsidR="00330B08" w:rsidRDefault="00330B08" w:rsidP="00C946F0">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CommentReference"/>
                <w:rFonts w:cs="Arial"/>
                <w:szCs w:val="18"/>
              </w:rPr>
              <w:t>2</w:t>
            </w:r>
          </w:p>
        </w:tc>
        <w:tc>
          <w:tcPr>
            <w:tcW w:w="904" w:type="dxa"/>
            <w:vAlign w:val="center"/>
          </w:tcPr>
          <w:p w14:paraId="34CECB45" w14:textId="77777777" w:rsidR="00330B08" w:rsidRDefault="00330B08" w:rsidP="00C946F0">
            <w:pPr>
              <w:pStyle w:val="TAC"/>
            </w:pPr>
            <w:r>
              <w:rPr>
                <w:rStyle w:val="CommentReference"/>
                <w:rFonts w:cs="Arial"/>
                <w:szCs w:val="18"/>
              </w:rPr>
              <w:t>1/2</w:t>
            </w:r>
          </w:p>
        </w:tc>
        <w:tc>
          <w:tcPr>
            <w:tcW w:w="3426" w:type="dxa"/>
            <w:vAlign w:val="center"/>
          </w:tcPr>
          <w:p w14:paraId="7C58EB7B" w14:textId="77777777" w:rsidR="00330B08" w:rsidRDefault="00330B08" w:rsidP="00C946F0">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CommentReference"/>
                <w:rFonts w:cs="Arial"/>
                <w:szCs w:val="18"/>
              </w:rPr>
              <w:t>1</w:t>
            </w:r>
          </w:p>
        </w:tc>
        <w:tc>
          <w:tcPr>
            <w:tcW w:w="904" w:type="dxa"/>
            <w:vAlign w:val="center"/>
          </w:tcPr>
          <w:p w14:paraId="18FB8F1E" w14:textId="77777777" w:rsidR="00330B08" w:rsidRDefault="00330B08" w:rsidP="00C946F0">
            <w:pPr>
              <w:pStyle w:val="TAC"/>
            </w:pPr>
            <w:r>
              <w:rPr>
                <w:rStyle w:val="CommentReference"/>
                <w:rFonts w:cs="Arial"/>
                <w:szCs w:val="18"/>
              </w:rPr>
              <w:t>2</w:t>
            </w:r>
          </w:p>
        </w:tc>
        <w:tc>
          <w:tcPr>
            <w:tcW w:w="3426" w:type="dxa"/>
            <w:vAlign w:val="center"/>
          </w:tcPr>
          <w:p w14:paraId="05AE2A19" w14:textId="77777777" w:rsidR="00330B08" w:rsidRDefault="00330B08" w:rsidP="00C946F0">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4)</w:t>
            </w:r>
          </w:p>
          <w:p w14:paraId="080498B5" w14:textId="1BD561E8" w:rsidR="00002E01" w:rsidRDefault="00002E01" w:rsidP="00002E01">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BodyText"/>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46DDD80" w14:textId="39EBE394" w:rsidR="00002E01" w:rsidRPr="00330B08" w:rsidRDefault="00002E01" w:rsidP="004C15AA">
            <w:pPr>
              <w:pStyle w:val="ListParagraph"/>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BodyText"/>
              <w:spacing w:after="0" w:line="280" w:lineRule="atLeast"/>
              <w:rPr>
                <w:rFonts w:ascii="Times New Roman" w:eastAsia="MS Mincho" w:hAnsi="Times New Roman"/>
                <w:sz w:val="22"/>
                <w:szCs w:val="22"/>
                <w:lang w:eastAsia="ja-JP"/>
              </w:rPr>
            </w:pPr>
          </w:p>
        </w:tc>
      </w:tr>
      <w:tr w:rsidR="000E3A63" w14:paraId="4EF658EE" w14:textId="77777777">
        <w:tc>
          <w:tcPr>
            <w:tcW w:w="1525" w:type="dxa"/>
          </w:tcPr>
          <w:p w14:paraId="0DE4AD4B" w14:textId="6057C2BA" w:rsidR="000E3A63" w:rsidRDefault="000E3A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Heading5"/>
              <w:outlineLvl w:val="4"/>
              <w:rPr>
                <w:rFonts w:ascii="Times New Roman" w:hAnsi="Times New Roman"/>
                <w:szCs w:val="22"/>
                <w:lang w:eastAsia="zh-CN"/>
              </w:rPr>
            </w:pPr>
            <w:r w:rsidRPr="00FE1CA3">
              <w:rPr>
                <w:rFonts w:ascii="Times New Roman" w:hAnsi="Times New Roman"/>
                <w:szCs w:val="22"/>
                <w:lang w:eastAsia="zh-CN"/>
              </w:rPr>
              <w:t>Proposal 1.3-1</w:t>
            </w:r>
            <w:r w:rsidRPr="00FE1CA3">
              <w:rPr>
                <w:rFonts w:ascii="Times New Roman" w:hAnsi="Times New Roman"/>
                <w:szCs w:val="22"/>
                <w:lang w:eastAsia="zh-CN"/>
              </w:rPr>
              <w:t>: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ListParagraph"/>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ListParagraph"/>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ListParagraph"/>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ListParagraph"/>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lastRenderedPageBreak/>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F3CD1">
              <w:rPr>
                <w:rFonts w:cs="Times"/>
                <w:noProof/>
                <w:position w:val="-5"/>
                <w:szCs w:val="20"/>
              </w:rPr>
              <w:pict w14:anchorId="4A2E4F27">
                <v:shape id="_x0000_i1036" type="#_x0000_t75" alt="" style="width:14.5pt;height:14.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5F3CD1">
              <w:rPr>
                <w:rFonts w:cs="Times"/>
                <w:noProof/>
                <w:position w:val="-5"/>
                <w:szCs w:val="20"/>
              </w:rPr>
              <w:pict w14:anchorId="6D9F7830">
                <v:shape id="_x0000_i1035" type="#_x0000_t75" alt="" style="width:14.5pt;height:14.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F3CD1">
              <w:rPr>
                <w:rFonts w:cs="Times"/>
                <w:noProof/>
                <w:position w:val="-5"/>
                <w:szCs w:val="20"/>
              </w:rPr>
              <w:pict w14:anchorId="19D2AE4B">
                <v:shape id="_x0000_i1034" type="#_x0000_t75" alt="" style="width:23.4pt;height:14.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F3CD1">
              <w:rPr>
                <w:rFonts w:cs="Times"/>
                <w:noProof/>
                <w:position w:val="-5"/>
                <w:szCs w:val="20"/>
              </w:rPr>
              <w:pict w14:anchorId="4275399B">
                <v:shape id="_x0000_i1033" type="#_x0000_t75" alt="" style="width:23.4pt;height:14.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7E51784F">
          <v:shape id="_x0000_i1032"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F3CD1">
        <w:rPr>
          <w:rFonts w:ascii="Times New Roman" w:hAnsi="Times New Roman"/>
          <w:noProof/>
          <w:position w:val="-5"/>
          <w:sz w:val="22"/>
          <w:szCs w:val="22"/>
        </w:rPr>
        <w:pict w14:anchorId="16815BB9">
          <v:shape id="_x0000_i1031"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5F3CD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5F3CD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5F3CD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5F3CD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5F3CD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43B4143F">
                <v:shape id="_x0000_i1030"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F3CD1">
              <w:rPr>
                <w:rFonts w:ascii="Times New Roman" w:hAnsi="Times New Roman"/>
                <w:noProof/>
                <w:position w:val="-5"/>
                <w:sz w:val="22"/>
                <w:szCs w:val="22"/>
              </w:rPr>
              <w:pict w14:anchorId="6E797BC4">
                <v:shape id="_x0000_i1029"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458E07F6">
          <v:shape id="_x0000_i1028"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74D448A6">
          <v:shape id="_x0000_i1027"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0EF3F1CF">
          <v:shape id="_x0000_i1026"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lastRenderedPageBreak/>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5F3CD1"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w:t>
            </w:r>
            <w:r>
              <w:rPr>
                <w:rFonts w:ascii="Times New Roman" w:eastAsia="MS Mincho" w:hAnsi="Times New Roman"/>
                <w:sz w:val="22"/>
                <w:szCs w:val="22"/>
                <w:lang w:eastAsia="ja-JP"/>
              </w:rPr>
              <w:lastRenderedPageBreak/>
              <w:t xml:space="preserve">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5F3CD1"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5F3CD1"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5F3CD1"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5F3CD1"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5F3CD1"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5F3CD1"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5F3C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5F3CD1"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1D765CEB" w14:textId="77777777" w:rsidR="00BA5820" w:rsidRDefault="0001636F">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fine</w:t>
            </w:r>
          </w:p>
          <w:p w14:paraId="227C66D3" w14:textId="1BEA1FC6" w:rsidR="008404D8" w:rsidRPr="00E54F5F" w:rsidRDefault="0001636F" w:rsidP="00E54F5F">
            <w:pPr>
              <w:pStyle w:val="BodyText"/>
              <w:spacing w:after="0" w:line="280" w:lineRule="atLeast"/>
              <w:jc w:val="left"/>
              <w:rPr>
                <w:rFonts w:ascii="Times New Roman" w:hAnsi="Times New Roman"/>
                <w:sz w:val="22"/>
                <w:szCs w:val="22"/>
                <w:lang w:eastAsia="zh-CN"/>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lastRenderedPageBreak/>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5F3C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5F3C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5F3C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5F3CD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5F3CD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5F3CD1">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5F3CD1">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5F3CD1">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F3CD1">
        <w:rPr>
          <w:rFonts w:ascii="Times New Roman" w:hAnsi="Times New Roman"/>
          <w:noProof/>
          <w:position w:val="-5"/>
          <w:sz w:val="22"/>
          <w:szCs w:val="22"/>
        </w:rPr>
        <w:pict w14:anchorId="2042A81B">
          <v:shape id="_x0000_i1025"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lastRenderedPageBreak/>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68C07" w14:textId="77777777" w:rsidR="005F3CD1" w:rsidRDefault="005F3CD1">
      <w:pPr>
        <w:spacing w:after="0" w:line="240" w:lineRule="auto"/>
      </w:pPr>
      <w:r>
        <w:separator/>
      </w:r>
    </w:p>
  </w:endnote>
  <w:endnote w:type="continuationSeparator" w:id="0">
    <w:p w14:paraId="0C501A5F" w14:textId="77777777" w:rsidR="005F3CD1" w:rsidRDefault="005F3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856EE" w14:textId="77777777" w:rsidR="00C946F0" w:rsidRDefault="00C946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946F0" w:rsidRDefault="00C946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D0221" w14:textId="317696E7" w:rsidR="00C946F0" w:rsidRDefault="00C946F0">
    <w:pPr>
      <w:pStyle w:val="Footer"/>
      <w:ind w:right="360"/>
    </w:pPr>
    <w:r>
      <w:rPr>
        <w:rStyle w:val="PageNumber"/>
      </w:rPr>
      <w:fldChar w:fldCharType="begin"/>
    </w:r>
    <w:r>
      <w:rPr>
        <w:rStyle w:val="PageNumber"/>
      </w:rPr>
      <w:instrText xml:space="preserve"> PAGE </w:instrText>
    </w:r>
    <w:r>
      <w:rPr>
        <w:rStyle w:val="PageNumber"/>
      </w:rPr>
      <w:fldChar w:fldCharType="separate"/>
    </w:r>
    <w:r w:rsidR="005E0D21">
      <w:rPr>
        <w:rStyle w:val="PageNumber"/>
        <w:noProof/>
      </w:rPr>
      <w:t>9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0D21">
      <w:rPr>
        <w:rStyle w:val="PageNumber"/>
        <w:noProof/>
      </w:rPr>
      <w:t>1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651F2" w14:textId="77777777" w:rsidR="00C946F0" w:rsidRDefault="00C946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46EA3" w14:textId="77777777" w:rsidR="005F3CD1" w:rsidRDefault="005F3CD1">
      <w:pPr>
        <w:spacing w:after="0" w:line="240" w:lineRule="auto"/>
      </w:pPr>
      <w:r>
        <w:separator/>
      </w:r>
    </w:p>
  </w:footnote>
  <w:footnote w:type="continuationSeparator" w:id="0">
    <w:p w14:paraId="73152151" w14:textId="77777777" w:rsidR="005F3CD1" w:rsidRDefault="005F3C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18D87" w14:textId="77777777" w:rsidR="00C946F0" w:rsidRDefault="00C946F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E9AA2" w14:textId="77777777" w:rsidR="00C946F0" w:rsidRDefault="00C946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B4154" w14:textId="77777777" w:rsidR="00C946F0" w:rsidRDefault="00C946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FF862674-878D-4D2F-8EA3-C9C664E7332A}">
  <ds:schemaRefs>
    <ds:schemaRef ds:uri="http://schemas.openxmlformats.org/officeDocument/2006/bibliography"/>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D75E4E7A-9B96-4489-8FA7-AA0D43FB4745}">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02</TotalTime>
  <Pages>151</Pages>
  <Words>51415</Words>
  <Characters>293069</Characters>
  <Application>Microsoft Office Word</Application>
  <DocSecurity>0</DocSecurity>
  <Lines>2442</Lines>
  <Paragraphs>687</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43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Iyab Sakhnini</cp:lastModifiedBy>
  <cp:revision>77</cp:revision>
  <cp:lastPrinted>2011-11-09T07:49:00Z</cp:lastPrinted>
  <dcterms:created xsi:type="dcterms:W3CDTF">2021-08-23T12:40:00Z</dcterms:created>
  <dcterms:modified xsi:type="dcterms:W3CDTF">2021-08-23T16:4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